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2080551987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b/>
          <w:sz w:val="40"/>
          <w:szCs w:val="32"/>
        </w:rPr>
      </w:sdtEndPr>
      <w:sdtContent>
        <w:p w:rsidR="00AF417B" w:rsidRDefault="00AF417B">
          <w:r>
            <w:rPr>
              <w:noProof/>
              <w:lang w:eastAsia="pt-PT"/>
            </w:rPr>
            <mc:AlternateContent>
              <mc:Choice Requires="wps">
                <w:drawing>
                  <wp:anchor distT="0" distB="0" distL="114300" distR="114300" simplePos="0" relativeHeight="251678720" behindDoc="0" locked="0" layoutInCell="1" allowOverlap="1">
                    <wp:simplePos x="0" y="0"/>
                    <wp:positionH relativeFrom="margin">
                      <wp:posOffset>5149901</wp:posOffset>
                    </wp:positionH>
                    <wp:positionV relativeFrom="page">
                      <wp:posOffset>234086</wp:posOffset>
                    </wp:positionV>
                    <wp:extent cx="795375" cy="987425"/>
                    <wp:effectExtent l="0" t="0" r="5080" b="5080"/>
                    <wp:wrapNone/>
                    <wp:docPr id="130" name="Retângulo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795375" cy="98742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Ano"/>
                                  <w:tag w:val=""/>
                                  <w:id w:val="1253008880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yyyy"/>
                                    <w:lid w:val="pt-PT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F417B" w:rsidRDefault="00AF417B">
                                    <w:pPr>
                                      <w:pStyle w:val="SemEspaamento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3/2014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tângulo 130" o:spid="_x0000_s1026" style="position:absolute;margin-left:405.5pt;margin-top:18.45pt;width:62.65pt;height:77.75pt;z-index:251678720;visibility:visible;mso-wrap-style:square;mso-width-percent:0;mso-height-percent:98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9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Ano"/>
                            <w:tag w:val=""/>
                            <w:id w:val="1253008880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yyyy"/>
                              <w:lid w:val="pt-PT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F417B" w:rsidRDefault="00AF417B">
                              <w:pPr>
                                <w:pStyle w:val="SemEspaamento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3/2014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p w:rsidR="00AF417B" w:rsidRDefault="00AF417B" w:rsidP="00AF417B">
          <w:pPr>
            <w:rPr>
              <w:rFonts w:ascii="Times New Roman" w:hAnsi="Times New Roman" w:cs="Times New Roman"/>
              <w:b/>
              <w:sz w:val="40"/>
              <w:szCs w:val="32"/>
            </w:rPr>
          </w:pPr>
          <w:r>
            <w:rPr>
              <w:rFonts w:ascii="Times New Roman" w:hAnsi="Times New Roman" w:cs="Times New Roman"/>
              <w:b/>
              <w:noProof/>
              <w:sz w:val="40"/>
              <w:szCs w:val="32"/>
              <w:lang w:eastAsia="pt-PT"/>
            </w:rPr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592074</wp:posOffset>
                </wp:positionV>
                <wp:extent cx="5940000" cy="2617200"/>
                <wp:effectExtent l="0" t="0" r="3810" b="0"/>
                <wp:wrapNone/>
                <wp:docPr id="35" name="Imagem 35" descr="C:\Users\ScarePT\AppData\Local\Microsoft\Windows\INetCache\Content.Word\lapr5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ScarePT\AppData\Local\Microsoft\Windows\INetCache\Content.Word\lapr5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40000" cy="261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noProof/>
              <w:lang w:eastAsia="pt-PT"/>
            </w:rPr>
            <mc:AlternateContent>
              <mc:Choice Requires="wpg">
                <w:drawing>
                  <wp:anchor distT="0" distB="0" distL="114300" distR="114300" simplePos="0" relativeHeight="251677696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upo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orma Livre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AF417B" w:rsidRDefault="00AD1311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ítulo"/>
                                      <w:tag w:val=""/>
                                      <w:id w:val="175391711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roofErr w:type="spellStart"/>
                                      <w:r w:rsidR="00AF417B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EpicWare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orma Livre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upo 125" o:spid="_x0000_s1027" style="position:absolute;margin-left:0;margin-top:0;width:540pt;height:556.55pt;z-index:-251638784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">
                    <o:lock v:ext="edit" aspectratio="t"/>
                    <v:shape id="Forma Livre 10" o:spid="_x0000_s1028" style="position:absolute;width:55575;height:54044;visibility:visible;mso-wrap-style:square;v-text-anchor:bottom" coordsize="720,7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q01MIA&#10;AADcAAAADwAAAGRycy9kb3ducmV2LnhtbERPS2rDMBDdF3IHMYXuGskuNcWJEkogwYtAqd0DDNbE&#10;dmKNjKXEbk8fFQrdzeN9Z72dbS9uNPrOsYZkqUAQ18503Gj4qvbPbyB8QDbYOyYN3+Rhu1k8rDE3&#10;buJPupWhETGEfY4a2hCGXEpft2TRL91AHLmTGy2GCMdGmhGnGG57mSqVSYsdx4YWB9q1VF/Kq9Vg&#10;kvPLq1ONcuXhp/iosuPVSK/10+P8vgIRaA7/4j93YeL8NIPfZ+IFcn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rTUwgAAANwAAAAPAAAAAAAAAAAAAAAAAJgCAABkcnMvZG93&#10;bnJldi54bWxQSwUGAAAAAAQABAD1AAAAhwM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AF417B" w:rsidRDefault="00AF417B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ítulo"/>
                                <w:tag w:val=""/>
                                <w:id w:val="175391711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EpicWare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shape>
                    <v:shape id="Forma Livre 11" o:spid="_x0000_s1029" style="position:absolute;left:8763;top:47697;width:46850;height:5099;visibility:visible;mso-wrap-style:square;v-text-anchor:bottom" coordsize="607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/83cIA&#10;AADcAAAADwAAAGRycy9kb3ducmV2LnhtbERPTYvCMBC9L/gfwgje1rQeXOkaRQRhD4torQu9Dc3Y&#10;FptJaWKt/34jCN7m8T5nuR5MI3rqXG1ZQTyNQBAXVtdcKshOu88FCOeRNTaWScGDHKxXo48lJtre&#10;+Uh96ksRQtglqKDyvk2kdEVFBt3UtsSBu9jOoA+wK6Xu8B7CTSNnUTSXBmsODRW2tK2ouKY3o2Cz&#10;yP9uv9Se8/6Q7/fH9JzFWazUZDxsvkF4Gvxb/HL/6DB/9gXPZ8IF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7/zdwgAAANwAAAAPAAAAAAAAAAAAAAAAAJgCAABkcnMvZG93&#10;bnJldi54bWxQSwUGAAAAAAQABAD1AAAAhwM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eastAsia="pt-PT"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Caixa de Texto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F417B" w:rsidRDefault="00AD1311">
                                <w:pPr>
                                  <w:pStyle w:val="SemEspaamento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Empresa"/>
                                    <w:tag w:val=""/>
                                    <w:id w:val="31138027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F417B"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17 de dezembro de 2013</w:t>
                                    </w:r>
                                  </w:sdtContent>
                                </w:sdt>
                                <w:r w:rsidR="00AF417B"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aixa de Texto 128" o:spid="_x0000_s1030" type="#_x0000_t202" style="position:absolute;margin-left:0;margin-top:0;width:453pt;height:11.5pt;z-index:251680768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" filled="f" stroked="f" strokeweight=".5pt">
                    <v:textbox style="mso-fit-shape-to-text:t" inset="1in,0,86.4pt,0">
                      <w:txbxContent>
                        <w:p w:rsidR="00AF417B" w:rsidRDefault="00AF417B">
                          <w:pPr>
                            <w:pStyle w:val="SemEspaamento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Empresa"/>
                              <w:tag w:val=""/>
                              <w:id w:val="31138027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17 de dezembro de 2013</w:t>
                              </w:r>
                            </w:sdtContent>
                          </w:sdt>
                          <w:r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</w:rPr>
                            <w:t> </w:t>
                          </w:r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>
            <w:rPr>
              <w:noProof/>
              <w:lang w:eastAsia="pt-PT"/>
            </w:rPr>
            <mc:AlternateContent>
              <mc:Choice Requires="wps">
                <w:drawing>
                  <wp:anchor distT="0" distB="0" distL="114300" distR="114300" simplePos="0" relativeHeight="25167974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Caixa de Texto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F417B" w:rsidRPr="00AF417B" w:rsidRDefault="00AD1311" w:rsidP="00AF417B">
                                <w:pPr>
                                  <w:pStyle w:val="SemEspaamento"/>
                                  <w:spacing w:before="40" w:after="40"/>
                                  <w:rPr>
                                    <w:rFonts w:eastAsiaTheme="minorHAnsi"/>
                                    <w:caps/>
                                    <w:color w:val="4472C4" w:themeColor="accent5"/>
                                    <w:sz w:val="24"/>
                                    <w:szCs w:val="24"/>
                                    <w:lang w:eastAsia="en-US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28"/>
                                      <w:szCs w:val="28"/>
                                    </w:rPr>
                                    <w:alias w:val="Subtítulo"/>
                                    <w:tag w:val=""/>
                                    <w:id w:val="-1452929454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F417B" w:rsidRPr="00573F6E"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RELATÓRIO DA PRIMEIRA ENTREGA DE LAPR5</w:t>
                                    </w:r>
                                  </w:sdtContent>
                                </w:sdt>
                                <w:r w:rsidR="00AF417B"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br/>
                                </w:r>
                              </w:p>
                              <w:p w:rsidR="00AF417B" w:rsidRDefault="00AF417B">
                                <w:pPr>
                                  <w:pStyle w:val="SemEspaamento"/>
                                  <w:spacing w:before="40" w:after="40"/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AF417B" w:rsidRDefault="00AF417B">
                                <w:pPr>
                                  <w:pStyle w:val="SemEspaamento"/>
                                  <w:spacing w:before="4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Caixa de Texto 129" o:spid="_x0000_s1031" type="#_x0000_t202" style="position:absolute;margin-left:0;margin-top:0;width:453pt;height:38.15pt;z-index:251679744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" filled="f" stroked="f" strokeweight=".5pt">
                    <v:textbox style="mso-fit-shape-to-text:t" inset="1in,0,86.4pt,0">
                      <w:txbxContent>
                        <w:p w:rsidR="00AF417B" w:rsidRPr="00AF417B" w:rsidRDefault="00AF417B" w:rsidP="00AF417B">
                          <w:pPr>
                            <w:pStyle w:val="SemEspaamento"/>
                            <w:spacing w:before="40" w:after="40"/>
                            <w:rPr>
                              <w:rFonts w:eastAsiaTheme="minorHAnsi"/>
                              <w:caps/>
                              <w:color w:val="4472C4" w:themeColor="accent5"/>
                              <w:sz w:val="24"/>
                              <w:szCs w:val="24"/>
                              <w:lang w:eastAsia="en-US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</w:rPr>
                              <w:alias w:val="Subtítulo"/>
                              <w:tag w:val=""/>
                              <w:id w:val="-1452929454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Pr="00573F6E"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RELATÓRIO DA PRIMEIRA ENTREGA DE LAPR5</w:t>
                              </w:r>
                            </w:sdtContent>
                          </w:sdt>
                          <w: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br/>
                          </w:r>
                        </w:p>
                        <w:p w:rsidR="00AF417B" w:rsidRDefault="00AF417B">
                          <w:pPr>
                            <w:pStyle w:val="SemEspaamento"/>
                            <w:spacing w:before="40" w:after="40"/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p w:rsidR="00AF417B" w:rsidRDefault="00AF417B">
                          <w:pPr>
                            <w:pStyle w:val="SemEspaamento"/>
                            <w:spacing w:before="4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rFonts w:ascii="Times New Roman" w:hAnsi="Times New Roman" w:cs="Times New Roman"/>
              <w:b/>
              <w:sz w:val="40"/>
              <w:szCs w:val="32"/>
            </w:rPr>
            <w:br w:type="page"/>
          </w:r>
        </w:p>
      </w:sdtContent>
    </w:sdt>
    <w:p w:rsidR="0068020B" w:rsidRPr="00AF417B" w:rsidRDefault="0068020B" w:rsidP="00AF417B">
      <w:pPr>
        <w:pStyle w:val="Cabealho1"/>
      </w:pPr>
      <w:r w:rsidRPr="00AF417B">
        <w:lastRenderedPageBreak/>
        <w:t>Arquitetura do sistema</w:t>
      </w:r>
    </w:p>
    <w:p w:rsidR="00D63D80" w:rsidRDefault="007A3CA3" w:rsidP="00AF417B">
      <w:pPr>
        <w:pStyle w:val="Cabealho2"/>
        <w:rPr>
          <w:shd w:val="clear" w:color="auto" w:fill="F7F7F7"/>
        </w:rPr>
      </w:pPr>
      <w:proofErr w:type="spellStart"/>
      <w:r w:rsidRPr="007A3CA3">
        <w:rPr>
          <w:shd w:val="clear" w:color="auto" w:fill="F7F7F7"/>
        </w:rPr>
        <w:t>Deployment</w:t>
      </w:r>
      <w:proofErr w:type="spellEnd"/>
      <w:r w:rsidRPr="007A3CA3">
        <w:rPr>
          <w:shd w:val="clear" w:color="auto" w:fill="F7F7F7"/>
        </w:rPr>
        <w:t xml:space="preserve"> </w:t>
      </w:r>
      <w:proofErr w:type="spellStart"/>
      <w:r w:rsidRPr="007A3CA3">
        <w:rPr>
          <w:shd w:val="clear" w:color="auto" w:fill="F7F7F7"/>
        </w:rPr>
        <w:t>View</w:t>
      </w:r>
      <w:proofErr w:type="spellEnd"/>
    </w:p>
    <w:p w:rsidR="00AF417B" w:rsidRPr="00AF417B" w:rsidRDefault="00AF417B" w:rsidP="00AF417B"/>
    <w:p w:rsidR="00D63D80" w:rsidRPr="00DB37ED" w:rsidRDefault="00D63D80" w:rsidP="00DB37E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B37ED">
        <w:rPr>
          <w:rFonts w:ascii="Times New Roman" w:hAnsi="Times New Roman" w:cs="Times New Roman"/>
          <w:noProof/>
          <w:sz w:val="24"/>
          <w:szCs w:val="24"/>
          <w:lang w:eastAsia="pt-PT"/>
        </w:rPr>
        <w:drawing>
          <wp:inline distT="0" distB="0" distL="0" distR="0">
            <wp:extent cx="5519053" cy="4752975"/>
            <wp:effectExtent l="0" t="0" r="5715" b="0"/>
            <wp:docPr id="1" name="Picture 1" descr="C:\Users\Vítor\Desktop\EpicWare\documentation\DeploymentView\Deployment Vie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Vítor\Desktop\EpicWare\documentation\DeploymentView\Deployment Vie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872" cy="4754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D80" w:rsidRPr="00DB37ED" w:rsidRDefault="00D63D80" w:rsidP="00DB37E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B37ED" w:rsidRDefault="00D63D80" w:rsidP="00DB37E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37ED">
        <w:rPr>
          <w:rFonts w:ascii="Times New Roman" w:hAnsi="Times New Roman" w:cs="Times New Roman"/>
          <w:sz w:val="24"/>
          <w:szCs w:val="24"/>
        </w:rPr>
        <w:tab/>
        <w:t xml:space="preserve">Neste diagrama podem ser vistas quatro </w:t>
      </w:r>
      <w:r w:rsidR="007A3CA3">
        <w:rPr>
          <w:rFonts w:ascii="Times New Roman" w:hAnsi="Times New Roman" w:cs="Times New Roman"/>
          <w:sz w:val="24"/>
          <w:szCs w:val="24"/>
        </w:rPr>
        <w:t>sistemas</w:t>
      </w:r>
      <w:r w:rsidRPr="00DB37ED">
        <w:rPr>
          <w:rFonts w:ascii="Times New Roman" w:hAnsi="Times New Roman" w:cs="Times New Roman"/>
          <w:sz w:val="24"/>
          <w:szCs w:val="24"/>
        </w:rPr>
        <w:t xml:space="preserve"> diferentes, o servidor externo – que </w:t>
      </w:r>
      <w:r w:rsidR="007A3CA3">
        <w:rPr>
          <w:rFonts w:ascii="Times New Roman" w:hAnsi="Times New Roman" w:cs="Times New Roman"/>
          <w:sz w:val="24"/>
          <w:szCs w:val="24"/>
        </w:rPr>
        <w:t xml:space="preserve">contem a base de dados </w:t>
      </w:r>
      <w:r w:rsidRPr="00DB37ED">
        <w:rPr>
          <w:rFonts w:ascii="Times New Roman" w:hAnsi="Times New Roman" w:cs="Times New Roman"/>
          <w:sz w:val="24"/>
          <w:szCs w:val="24"/>
        </w:rPr>
        <w:t xml:space="preserve">–, o </w:t>
      </w:r>
      <w:proofErr w:type="spellStart"/>
      <w:r w:rsidRPr="00DB37ED">
        <w:rPr>
          <w:rFonts w:ascii="Times New Roman" w:hAnsi="Times New Roman" w:cs="Times New Roman"/>
          <w:sz w:val="24"/>
          <w:szCs w:val="24"/>
        </w:rPr>
        <w:t>client</w:t>
      </w:r>
      <w:proofErr w:type="spellEnd"/>
      <w:r w:rsidRPr="00DB37ED">
        <w:rPr>
          <w:rFonts w:ascii="Times New Roman" w:hAnsi="Times New Roman" w:cs="Times New Roman"/>
          <w:sz w:val="24"/>
          <w:szCs w:val="24"/>
        </w:rPr>
        <w:t xml:space="preserve"> – onde é instalada a aplicação e a partir do qual se acede à </w:t>
      </w:r>
      <w:proofErr w:type="spellStart"/>
      <w:r w:rsidRPr="00DB37ED">
        <w:rPr>
          <w:rFonts w:ascii="Times New Roman" w:hAnsi="Times New Roman" w:cs="Times New Roman"/>
          <w:i/>
          <w:sz w:val="24"/>
          <w:szCs w:val="24"/>
        </w:rPr>
        <w:t>webpage</w:t>
      </w:r>
      <w:proofErr w:type="spell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criada –, o </w:t>
      </w:r>
      <w:r w:rsidR="007A3CA3">
        <w:rPr>
          <w:rFonts w:ascii="Times New Roman" w:hAnsi="Times New Roman" w:cs="Times New Roman"/>
          <w:sz w:val="24"/>
          <w:szCs w:val="24"/>
        </w:rPr>
        <w:t xml:space="preserve">servidor </w:t>
      </w:r>
      <w:proofErr w:type="spellStart"/>
      <w:r w:rsidR="007A3CA3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–</w:t>
      </w:r>
      <w:r w:rsidR="007A3CA3">
        <w:rPr>
          <w:rFonts w:ascii="Times New Roman" w:hAnsi="Times New Roman" w:cs="Times New Roman"/>
          <w:sz w:val="24"/>
          <w:szCs w:val="24"/>
        </w:rPr>
        <w:t xml:space="preserve"> </w:t>
      </w:r>
      <w:r w:rsidR="00DB37ED" w:rsidRPr="00DB37ED">
        <w:rPr>
          <w:rFonts w:ascii="Times New Roman" w:hAnsi="Times New Roman" w:cs="Times New Roman"/>
          <w:sz w:val="24"/>
          <w:szCs w:val="24"/>
        </w:rPr>
        <w:t xml:space="preserve">onde se encontra a página web e a aplicação para download – e por último </w:t>
      </w:r>
      <w:r w:rsidR="007A3CA3">
        <w:rPr>
          <w:rFonts w:ascii="Times New Roman" w:hAnsi="Times New Roman" w:cs="Times New Roman"/>
          <w:sz w:val="24"/>
          <w:szCs w:val="24"/>
        </w:rPr>
        <w:t xml:space="preserve">o servidor </w:t>
      </w:r>
      <w:proofErr w:type="spellStart"/>
      <w:r w:rsidR="007A3CA3">
        <w:rPr>
          <w:rFonts w:ascii="Times New Roman" w:hAnsi="Times New Roman" w:cs="Times New Roman"/>
          <w:sz w:val="24"/>
          <w:szCs w:val="24"/>
        </w:rPr>
        <w:t>linux</w:t>
      </w:r>
      <w:proofErr w:type="spell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– onde é instalado o </w:t>
      </w:r>
      <w:proofErr w:type="gramStart"/>
      <w:r w:rsidR="00DB37ED" w:rsidRPr="00DB37ED">
        <w:rPr>
          <w:rFonts w:ascii="Times New Roman" w:hAnsi="Times New Roman" w:cs="Times New Roman"/>
          <w:sz w:val="24"/>
          <w:szCs w:val="24"/>
        </w:rPr>
        <w:t>NAGIOS  para</w:t>
      </w:r>
      <w:proofErr w:type="gram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monitorização de todas as componentes do sistema.</w:t>
      </w:r>
    </w:p>
    <w:p w:rsidR="007A3CA3" w:rsidRDefault="007A3CA3">
      <w:pPr>
        <w:rPr>
          <w:rFonts w:ascii="Times New Roman" w:hAnsi="Times New Roman" w:cs="Times New Roman"/>
          <w:sz w:val="24"/>
          <w:szCs w:val="24"/>
        </w:rPr>
      </w:pPr>
    </w:p>
    <w:p w:rsidR="007A3CA3" w:rsidRDefault="007A3CA3">
      <w:pPr>
        <w:rPr>
          <w:rFonts w:ascii="Times New Roman" w:hAnsi="Times New Roman" w:cs="Times New Roman"/>
          <w:sz w:val="24"/>
          <w:szCs w:val="24"/>
        </w:rPr>
      </w:pPr>
    </w:p>
    <w:p w:rsidR="007A3CA3" w:rsidRDefault="007A3CA3">
      <w:pPr>
        <w:rPr>
          <w:rFonts w:ascii="Times New Roman" w:hAnsi="Times New Roman" w:cs="Times New Roman"/>
          <w:sz w:val="24"/>
          <w:szCs w:val="24"/>
        </w:rPr>
      </w:pPr>
    </w:p>
    <w:p w:rsidR="007A3CA3" w:rsidRPr="007A3CA3" w:rsidRDefault="007A3CA3" w:rsidP="00AF417B">
      <w:pPr>
        <w:pStyle w:val="Cabealho2"/>
      </w:pPr>
      <w:r w:rsidRPr="007A3CA3">
        <w:t xml:space="preserve">Logical </w:t>
      </w:r>
      <w:proofErr w:type="spellStart"/>
      <w:r w:rsidRPr="007A3CA3">
        <w:t>View</w:t>
      </w:r>
      <w:proofErr w:type="spellEnd"/>
    </w:p>
    <w:p w:rsidR="007A3CA3" w:rsidRDefault="007A3CA3" w:rsidP="007A3CA3"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9F3D205" wp14:editId="09CCD63F">
                <wp:simplePos x="0" y="0"/>
                <wp:positionH relativeFrom="column">
                  <wp:posOffset>5062220</wp:posOffset>
                </wp:positionH>
                <wp:positionV relativeFrom="paragraph">
                  <wp:posOffset>4894489</wp:posOffset>
                </wp:positionV>
                <wp:extent cx="291395" cy="411401"/>
                <wp:effectExtent l="57150" t="38100" r="90170" b="84455"/>
                <wp:wrapNone/>
                <wp:docPr id="24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765029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B21543C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8" o:spid="_x0000_s1026" type="#_x0000_t13" style="position:absolute;margin-left:398.6pt;margin-top:385.4pt;width:22.95pt;height:32.4pt;rotation:10666016fd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" adj="10800,4320" fillcolor="#92d050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243ECDB" wp14:editId="52E2495A">
                <wp:simplePos x="0" y="0"/>
                <wp:positionH relativeFrom="column">
                  <wp:posOffset>3423920</wp:posOffset>
                </wp:positionH>
                <wp:positionV relativeFrom="paragraph">
                  <wp:posOffset>4082415</wp:posOffset>
                </wp:positionV>
                <wp:extent cx="1333500" cy="463550"/>
                <wp:effectExtent l="57150" t="38100" r="57150" b="69850"/>
                <wp:wrapNone/>
                <wp:docPr id="25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7030A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spellStart"/>
                            <w:r>
                              <w:t>WebService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43ECDB" id="Oval 25" o:spid="_x0000_s1032" style="position:absolute;margin-left:269.6pt;margin-top:321.45pt;width:105pt;height:36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" fillcolor="#7030a0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proofErr w:type="spellStart"/>
                      <w:r>
                        <w:t>WebService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E24D996" wp14:editId="76BC2BCD">
                <wp:simplePos x="0" y="0"/>
                <wp:positionH relativeFrom="column">
                  <wp:posOffset>3955415</wp:posOffset>
                </wp:positionH>
                <wp:positionV relativeFrom="paragraph">
                  <wp:posOffset>5526405</wp:posOffset>
                </wp:positionV>
                <wp:extent cx="290830" cy="410845"/>
                <wp:effectExtent l="54292" t="40958" r="0" b="68262"/>
                <wp:wrapNone/>
                <wp:docPr id="33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B125A0" id="Right Arrow 18" o:spid="_x0000_s1026" type="#_x0000_t13" style="position:absolute;margin-left:311.45pt;margin-top:435.15pt;width:22.9pt;height:32.35pt;rotation:9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BE94F49" wp14:editId="30936815">
                <wp:simplePos x="0" y="0"/>
                <wp:positionH relativeFrom="column">
                  <wp:posOffset>3634105</wp:posOffset>
                </wp:positionH>
                <wp:positionV relativeFrom="paragraph">
                  <wp:posOffset>4949190</wp:posOffset>
                </wp:positionV>
                <wp:extent cx="1057275" cy="590550"/>
                <wp:effectExtent l="57150" t="38100" r="66675" b="76200"/>
                <wp:wrapNone/>
                <wp:docPr id="22" name="Oval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5905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r>
                              <w:t>Game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BE94F49" id="Oval 22" o:spid="_x0000_s1033" style="position:absolute;margin-left:286.15pt;margin-top:389.7pt;width:83.25pt;height:46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" fillcolor="#7f7f7f [1612]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r>
                        <w:t>Game</w:t>
                      </w:r>
                    </w:p>
                  </w:txbxContent>
                </v:textbox>
              </v:oval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20CA8D3" wp14:editId="5AB56D29">
                <wp:simplePos x="0" y="0"/>
                <wp:positionH relativeFrom="column">
                  <wp:posOffset>3949065</wp:posOffset>
                </wp:positionH>
                <wp:positionV relativeFrom="paragraph">
                  <wp:posOffset>4513580</wp:posOffset>
                </wp:positionV>
                <wp:extent cx="290830" cy="410845"/>
                <wp:effectExtent l="54292" t="40958" r="0" b="68262"/>
                <wp:wrapNone/>
                <wp:docPr id="26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A258EA" id="Right Arrow 18" o:spid="_x0000_s1026" type="#_x0000_t13" style="position:absolute;margin-left:310.95pt;margin-top:355.4pt;width:22.9pt;height:32.35pt;rotation:-9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D2994CF" wp14:editId="3F3EBE03">
                <wp:simplePos x="0" y="0"/>
                <wp:positionH relativeFrom="column">
                  <wp:posOffset>3230245</wp:posOffset>
                </wp:positionH>
                <wp:positionV relativeFrom="paragraph">
                  <wp:posOffset>5038090</wp:posOffset>
                </wp:positionV>
                <wp:extent cx="290830" cy="410845"/>
                <wp:effectExtent l="57150" t="38100" r="52070" b="84455"/>
                <wp:wrapNone/>
                <wp:docPr id="3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EB2021" id="Right Arrow 18" o:spid="_x0000_s1026" type="#_x0000_t13" style="position:absolute;margin-left:254.35pt;margin-top:396.7pt;width:22.9pt;height:32.35pt;rotation:180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" adj="10800,4320" fillcolor="#7f7f7f [1612]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50C59D2" wp14:editId="25DEBA3D">
                <wp:simplePos x="0" y="0"/>
                <wp:positionH relativeFrom="column">
                  <wp:posOffset>1730375</wp:posOffset>
                </wp:positionH>
                <wp:positionV relativeFrom="paragraph">
                  <wp:posOffset>5015865</wp:posOffset>
                </wp:positionV>
                <wp:extent cx="1333500" cy="463550"/>
                <wp:effectExtent l="57150" t="38100" r="57150" b="69850"/>
                <wp:wrapNone/>
                <wp:docPr id="32" name="Oval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C0000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spellStart"/>
                            <w:r>
                              <w:t>OpenGL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0C59D2" id="Oval 32" o:spid="_x0000_s1034" style="position:absolute;margin-left:136.25pt;margin-top:394.95pt;width:105pt;height:36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" fillcolor="#c00000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proofErr w:type="spellStart"/>
                      <w:r>
                        <w:t>OpenGL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C9B6DAE" wp14:editId="21CB9CE8">
                <wp:simplePos x="0" y="0"/>
                <wp:positionH relativeFrom="column">
                  <wp:posOffset>3538855</wp:posOffset>
                </wp:positionH>
                <wp:positionV relativeFrom="paragraph">
                  <wp:posOffset>6014085</wp:posOffset>
                </wp:positionV>
                <wp:extent cx="1333500" cy="463550"/>
                <wp:effectExtent l="57150" t="38100" r="57150" b="69850"/>
                <wp:wrapNone/>
                <wp:docPr id="29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spellStart"/>
                            <w:r>
                              <w:t>Prolog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9B6DAE" id="Oval 29" o:spid="_x0000_s1035" style="position:absolute;margin-left:278.65pt;margin-top:473.55pt;width:105pt;height:36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" fillcolor="#c45911 [2405]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proofErr w:type="spellStart"/>
                      <w:r>
                        <w:t>Prolog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 w:rsidR="00AD131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87.45pt;margin-top:318.45pt;width:132pt;height:94.5pt;z-index:251666432;mso-position-horizontal-relative:text;mso-position-vertical-relative:text">
            <v:imagedata r:id="rId8" o:title=""/>
          </v:shape>
          <o:OLEObject Type="Embed" ProgID="Visio.Drawing.15" ShapeID="_x0000_s1026" DrawAspect="Content" ObjectID="_1448786891" r:id="rId9"/>
        </w:objec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4F2AF4" wp14:editId="472F8EBC">
                <wp:simplePos x="0" y="0"/>
                <wp:positionH relativeFrom="column">
                  <wp:posOffset>5243513</wp:posOffset>
                </wp:positionH>
                <wp:positionV relativeFrom="paragraph">
                  <wp:posOffset>3729672</wp:posOffset>
                </wp:positionV>
                <wp:extent cx="291395" cy="411401"/>
                <wp:effectExtent l="35242" t="21908" r="0" b="125412"/>
                <wp:wrapNone/>
                <wp:docPr id="2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60B78B" id="Right Arrow 18" o:spid="_x0000_s1026" type="#_x0000_t13" style="position:absolute;margin-left:412.9pt;margin-top:293.65pt;width:22.95pt;height:32.4pt;rotation:-7891143fd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" adj="10800,4320" fillcolor="#92d050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6838FB4" wp14:editId="002C91DC">
                <wp:simplePos x="0" y="0"/>
                <wp:positionH relativeFrom="column">
                  <wp:posOffset>4510405</wp:posOffset>
                </wp:positionH>
                <wp:positionV relativeFrom="paragraph">
                  <wp:posOffset>3177540</wp:posOffset>
                </wp:positionV>
                <wp:extent cx="1057275" cy="590550"/>
                <wp:effectExtent l="57150" t="38100" r="66675" b="76200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590550"/>
                        </a:xfrm>
                        <a:prstGeom prst="ellipse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gramStart"/>
                            <w:r>
                              <w:t>Browser</w:t>
                            </w:r>
                            <w:proofErr w:type="gram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838FB4" id="Oval 3" o:spid="_x0000_s1036" style="position:absolute;margin-left:355.15pt;margin-top:250.2pt;width:83.25pt;height:4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" fillcolor="#00b0f0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r>
                        <w:t>Brows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E45181" wp14:editId="7A179E9F">
                <wp:simplePos x="0" y="0"/>
                <wp:positionH relativeFrom="column">
                  <wp:posOffset>4548188</wp:posOffset>
                </wp:positionH>
                <wp:positionV relativeFrom="paragraph">
                  <wp:posOffset>2742409</wp:posOffset>
                </wp:positionV>
                <wp:extent cx="291395" cy="411401"/>
                <wp:effectExtent l="35242" t="21908" r="0" b="125412"/>
                <wp:wrapNone/>
                <wp:docPr id="20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56F9BE" id="Right Arrow 18" o:spid="_x0000_s1026" type="#_x0000_t13" style="position:absolute;margin-left:358.15pt;margin-top:215.95pt;width:22.95pt;height:32.4pt;rotation:-7891143fd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" adj="10800,4320" fillcolor="#00b0f0" stroked="f">
                <v:shadow on="t" color="black" opacity="41287f" offset="0,1.5pt"/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2D4367" wp14:editId="1E7FBA2F">
                <wp:simplePos x="0" y="0"/>
                <wp:positionH relativeFrom="column">
                  <wp:posOffset>4881880</wp:posOffset>
                </wp:positionH>
                <wp:positionV relativeFrom="paragraph">
                  <wp:posOffset>1463040</wp:posOffset>
                </wp:positionV>
                <wp:extent cx="1704975" cy="723900"/>
                <wp:effectExtent l="0" t="0" r="104775" b="266700"/>
                <wp:wrapNone/>
                <wp:docPr id="30" name="Rectangular Callout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704975" cy="723900"/>
                        </a:xfrm>
                        <a:prstGeom prst="wedgeRectCallout">
                          <a:avLst>
                            <a:gd name="adj1" fmla="val -33667"/>
                            <a:gd name="adj2" fmla="val 72108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cções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Processa pedidos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ctua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sobre o modelo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Decide a vista a usa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2D4367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Rectangular Callout 29" o:spid="_x0000_s1037" type="#_x0000_t61" style="position:absolute;margin-left:384.4pt;margin-top:115.2pt;width:134.25pt;height:5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" adj="3528,26375" fillcolor="#deeaf6 [660]" strokecolor="black [3213]" strokeweight="1pt">
                <v:shadow on="t" color="#919191" offset="6pt,6pt"/>
                <v:textbox>
                  <w:txbxContent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ções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Processa pedidos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tua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sobre o modelo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Decide a vista a usar</w:t>
                      </w:r>
                    </w:p>
                  </w:txbxContent>
                </v:textbox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51668FB" wp14:editId="67C618BB">
                <wp:simplePos x="0" y="0"/>
                <wp:positionH relativeFrom="column">
                  <wp:posOffset>4215130</wp:posOffset>
                </wp:positionH>
                <wp:positionV relativeFrom="paragraph">
                  <wp:posOffset>-3810</wp:posOffset>
                </wp:positionV>
                <wp:extent cx="1390650" cy="923925"/>
                <wp:effectExtent l="400050" t="0" r="95250" b="104775"/>
                <wp:wrapNone/>
                <wp:docPr id="27" name="Rectangular Callout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90650" cy="923925"/>
                        </a:xfrm>
                        <a:prstGeom prst="wedgeRectCallout">
                          <a:avLst>
                            <a:gd name="adj1" fmla="val -75913"/>
                            <a:gd name="adj2" fmla="val -117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7A3CA3" w:rsidRPr="00584101" w:rsidRDefault="007A3CA3" w:rsidP="007A3CA3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Lógica do domínio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Dados </w:t>
                            </w: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e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gras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de negócio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1668FB" id="Rectangular Callout 26" o:spid="_x0000_s1038" type="#_x0000_t61" style="position:absolute;margin-left:331.9pt;margin-top:-.3pt;width:109.5pt;height:72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" adj="-5597,10775" fillcolor="#deeaf6 [660]" strokecolor="black [3213]" strokeweight="1pt">
                <v:shadow on="t" color="#919191" offset="6pt,6pt"/>
                <v:textbox>
                  <w:txbxContent>
                    <w:p w:rsidR="007A3CA3" w:rsidRPr="00584101" w:rsidRDefault="007A3CA3" w:rsidP="007A3CA3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Lógica do domínio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Dados e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gras de negócio</w:t>
                      </w:r>
                    </w:p>
                  </w:txbxContent>
                </v:textbox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5AFBCF0" wp14:editId="31F01875">
                <wp:simplePos x="0" y="0"/>
                <wp:positionH relativeFrom="margin">
                  <wp:posOffset>666750</wp:posOffset>
                </wp:positionH>
                <wp:positionV relativeFrom="paragraph">
                  <wp:posOffset>824865</wp:posOffset>
                </wp:positionV>
                <wp:extent cx="1304925" cy="828675"/>
                <wp:effectExtent l="0" t="0" r="104775" b="314325"/>
                <wp:wrapNone/>
                <wp:docPr id="28" name="Rectangular Callout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04925" cy="828675"/>
                        </a:xfrm>
                        <a:prstGeom prst="wedgeRectCallout">
                          <a:avLst>
                            <a:gd name="adj1" fmla="val 44408"/>
                            <a:gd name="adj2" fmla="val 72909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presentação visual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do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modelo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HTML, </w:t>
                            </w: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arkup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AFBCF0" id="Rectangular Callout 27" o:spid="_x0000_s1039" type="#_x0000_t61" style="position:absolute;margin-left:52.5pt;margin-top:64.95pt;width:102.75pt;height:65.2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" adj="20392,26548" fillcolor="#deeaf6 [660]" strokecolor="black [3213]" strokeweight="1pt">
                <v:shadow on="t" color="#919191" offset="6pt,6pt"/>
                <v:textbox>
                  <w:txbxContent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presentação visual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do modelo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HTML, </w:t>
                      </w: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arkup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62E70F1A" wp14:editId="553B470A">
                <wp:simplePos x="0" y="0"/>
                <wp:positionH relativeFrom="column">
                  <wp:posOffset>1805305</wp:posOffset>
                </wp:positionH>
                <wp:positionV relativeFrom="paragraph">
                  <wp:posOffset>224790</wp:posOffset>
                </wp:positionV>
                <wp:extent cx="3048000" cy="2597785"/>
                <wp:effectExtent l="57150" t="38100" r="57150" b="69215"/>
                <wp:wrapNone/>
                <wp:docPr id="23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48000" cy="2597785"/>
                          <a:chOff x="1801929" y="185195"/>
                          <a:chExt cx="5714098" cy="5206344"/>
                        </a:xfrm>
                      </wpg:grpSpPr>
                      <wpg:grpSp>
                        <wpg:cNvPr id="2" name="Group 4"/>
                        <wpg:cNvGrpSpPr/>
                        <wpg:grpSpPr>
                          <a:xfrm>
                            <a:off x="3516375" y="185195"/>
                            <a:ext cx="2285200" cy="2285200"/>
                            <a:chOff x="3516375" y="185195"/>
                            <a:chExt cx="2285200" cy="2285200"/>
                          </a:xfrm>
                        </wpg:grpSpPr>
                        <wps:wsp>
                          <wps:cNvPr id="18" name="Oval 18"/>
                          <wps:cNvSpPr/>
                          <wps:spPr>
                            <a:xfrm>
                              <a:off x="3516375" y="185195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9" name="Oval 4"/>
                          <wps:cNvSpPr/>
                          <wps:spPr>
                            <a:xfrm>
                              <a:off x="3851035" y="519855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A3CA3" w:rsidRPr="00584101" w:rsidRDefault="007A3CA3" w:rsidP="007A3CA3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Model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4" name="Group 5"/>
                        <wpg:cNvGrpSpPr/>
                        <wpg:grpSpPr>
                          <a:xfrm>
                            <a:off x="5092668" y="2524818"/>
                            <a:ext cx="771255" cy="583998"/>
                            <a:chOff x="5092668" y="2524818"/>
                            <a:chExt cx="771255" cy="583998"/>
                          </a:xfrm>
                        </wpg:grpSpPr>
                        <wps:wsp>
                          <wps:cNvPr id="16" name="Right Arrow 18"/>
                          <wps:cNvSpPr/>
                          <wps:spPr>
                            <a:xfrm rot="14375443">
                              <a:off x="5186297" y="2431189"/>
                              <a:ext cx="583998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7" name="Right Arrow 6"/>
                          <wps:cNvSpPr/>
                          <wps:spPr>
                            <a:xfrm rot="14375443">
                              <a:off x="5318237" y="2660989"/>
                              <a:ext cx="408799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5" name="Group 6"/>
                        <wpg:cNvGrpSpPr/>
                        <wpg:grpSpPr>
                          <a:xfrm>
                            <a:off x="5230827" y="3106323"/>
                            <a:ext cx="2285200" cy="2285200"/>
                            <a:chOff x="5230827" y="3106323"/>
                            <a:chExt cx="2285200" cy="2285200"/>
                          </a:xfrm>
                        </wpg:grpSpPr>
                        <wps:wsp>
                          <wps:cNvPr id="14" name="Oval 14"/>
                          <wps:cNvSpPr/>
                          <wps:spPr>
                            <a:xfrm>
                              <a:off x="5230827" y="3106323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5" name="Oval 8"/>
                          <wps:cNvSpPr/>
                          <wps:spPr>
                            <a:xfrm>
                              <a:off x="5565487" y="3440983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A3CA3" w:rsidRPr="00584101" w:rsidRDefault="007A3CA3" w:rsidP="007A3CA3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Controller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6" name="Group 7"/>
                        <wpg:cNvGrpSpPr/>
                        <wpg:grpSpPr>
                          <a:xfrm>
                            <a:off x="4373053" y="3863303"/>
                            <a:ext cx="606159" cy="771255"/>
                            <a:chOff x="4373053" y="3863303"/>
                            <a:chExt cx="606159" cy="771255"/>
                          </a:xfrm>
                        </wpg:grpSpPr>
                        <wps:wsp>
                          <wps:cNvPr id="12" name="Right Arrow 14"/>
                          <wps:cNvSpPr/>
                          <wps:spPr>
                            <a:xfrm rot="10799984">
                              <a:off x="4373053" y="3863303"/>
                              <a:ext cx="606159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3" name="Right Arrow 10"/>
                          <wps:cNvSpPr/>
                          <wps:spPr>
                            <a:xfrm rot="21599984">
                              <a:off x="4554901" y="4017554"/>
                              <a:ext cx="424311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7" name="Group 8"/>
                        <wpg:cNvGrpSpPr/>
                        <wpg:grpSpPr>
                          <a:xfrm>
                            <a:off x="1801929" y="3106339"/>
                            <a:ext cx="2285200" cy="2285200"/>
                            <a:chOff x="1801929" y="3106339"/>
                            <a:chExt cx="2285200" cy="2285200"/>
                          </a:xfrm>
                        </wpg:grpSpPr>
                        <wps:wsp>
                          <wps:cNvPr id="10" name="Oval 10"/>
                          <wps:cNvSpPr/>
                          <wps:spPr>
                            <a:xfrm>
                              <a:off x="1801929" y="3106339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1" name="Oval 12"/>
                          <wps:cNvSpPr/>
                          <wps:spPr>
                            <a:xfrm>
                              <a:off x="2136589" y="3440999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A3CA3" w:rsidRPr="00584101" w:rsidRDefault="007A3CA3" w:rsidP="007A3CA3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View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8" name="Group 9"/>
                        <wpg:cNvGrpSpPr/>
                        <wpg:grpSpPr>
                          <a:xfrm>
                            <a:off x="3378213" y="2553332"/>
                            <a:ext cx="771255" cy="584004"/>
                            <a:chOff x="3378213" y="2553332"/>
                            <a:chExt cx="771255" cy="584004"/>
                          </a:xfrm>
                        </wpg:grpSpPr>
                        <wps:wsp>
                          <wps:cNvPr id="9" name="Right Arrow 10"/>
                          <wps:cNvSpPr/>
                          <wps:spPr>
                            <a:xfrm rot="18024544">
                              <a:off x="3471839" y="2459706"/>
                              <a:ext cx="584004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34" name="Right Arrow 14"/>
                          <wps:cNvSpPr/>
                          <wps:spPr>
                            <a:xfrm rot="18024544">
                              <a:off x="3515099" y="2689507"/>
                              <a:ext cx="408803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E70F1A" id="Group 22" o:spid="_x0000_s1040" style="position:absolute;margin-left:142.15pt;margin-top:17.7pt;width:240pt;height:204.55pt;z-index:251660288;mso-width-relative:margin;mso-height-relative:margin" coordorigin="18019,1851" coordsize="57140,520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">
                <v:group id="Group 4" o:spid="_x0000_s1041" style="position:absolute;left:35163;top:1851;width:22852;height:22852" coordorigin="35163,1851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oval id="Oval 18" o:spid="_x0000_s1042" style="position:absolute;left:35163;top:1851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tnAs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sDK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K2cCxQAAANsAAAAPAAAAAAAAAAAAAAAAAJgCAABkcnMv&#10;ZG93bnJldi54bWxQSwUGAAAAAAQABAD1AAAAigMAAAAA&#10;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4" o:spid="_x0000_s1043" style="position:absolute;left:38510;top:5198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s/PMQA&#10;AADbAAAADwAAAGRycy9kb3ducmV2LnhtbERPTWvCQBC9C/6HZQpeRDe1IDZ1FalEPJRqVYTeptkx&#10;CWZnQ3abxH/fLQje5vE+Z77sTCkaql1hWcHzOAJBnFpdcKbgdExGMxDOI2ssLZOCGzlYLvq9Ocba&#10;tvxFzcFnIoSwi1FB7n0VS+nSnAy6sa2IA3extUEfYJ1JXWMbwk0pJ1E0lQYLDg05VvSeU3o9/BoF&#10;28/Ny/62bpPv6zlLkmEz2/1cPpQaPHWrNxCeOv8Q391bHea/wv8v4QC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rPzzEAAAA2wAAAA8AAAAAAAAAAAAAAAAAmAIAAGRycy9k&#10;b3ducmV2LnhtbFBLBQYAAAAABAAEAPUAAACJAwAAAAA=&#10;" filled="f" stroked="f">
                    <v:textbox inset="2.4pt,2.4pt,2.4pt,2.4pt">
                      <w:txbxContent>
                        <w:p w:rsidR="007A3CA3" w:rsidRPr="00584101" w:rsidRDefault="007A3CA3" w:rsidP="007A3CA3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Model</w:t>
                          </w:r>
                        </w:p>
                      </w:txbxContent>
                    </v:textbox>
                  </v:rect>
                </v:group>
                <v:group id="Group 5" o:spid="_x0000_s1044" style="position:absolute;left:50926;top:25248;width:7713;height:5840" coordorigin="50926,25248" coordsize="7712,58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 id="Right Arrow 18" o:spid="_x0000_s1045" type="#_x0000_t13" style="position:absolute;left:51863;top:24311;width:5840;height:7713;rotation:-789114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xfH8AA&#10;AADbAAAADwAAAGRycy9kb3ducmV2LnhtbERPyWrDMBC9B/oPYgq9xXJLCMG1bEKgOLfQJLT0NlgT&#10;y8QaGUv18vdVodDbPN46eTnbTow0+NaxguckBUFcO91yo+B6eVvvQPiArLFzTAoW8lAWD6scM+0m&#10;fqfxHBoRQ9hnqMCE0GdS+tqQRZ+4njhyNzdYDBEOjdQDTjHcdvIlTbfSYsuxwWBPB0P1/fxtFfBJ&#10;y4/2KhfzdZrH3mwqE6pPpZ4e5/0riEBz+Bf/uY86zt/C7y/xAFn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xfH8AAAADbAAAADwAAAAAAAAAAAAAAAACYAgAAZHJzL2Rvd25y&#10;ZXYueG1sUEsFBgAAAAAEAAQA9QAAAIUDAAAAAA==&#10;" adj="10800,4320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6" o:spid="_x0000_s1046" style="position:absolute;left:53182;top:26609;width:4088;height:4628;rotation:-7891143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oX8EA&#10;AADbAAAADwAAAGRycy9kb3ducmV2LnhtbERPS2rDMBDdB3oHMYVsQi0n0Dp1ooSSUNou/TnAYE1s&#10;U2tkLNlxc/qoUOhuHu87++NsOjHR4FrLCtZRDIK4srrlWkFZvD9tQTiPrLGzTAp+yMHx8LDYY6rt&#10;lTOacl+LEMIuRQWN930qpasaMugi2xMH7mIHgz7AoZZ6wGsIN53cxPGLNNhyaGiwp1ND1Xc+GgVY&#10;dDeK3esqyT/K9jzyc5asv5RaPs5vOxCeZv8v/nN/6jA/gd9fwgH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EKF/BAAAA2wAAAA8AAAAAAAAAAAAAAAAAmAIAAGRycy9kb3du&#10;cmV2LnhtbFBLBQYAAAAABAAEAPUAAACGAwAAAAA=&#10;" filled="f" stroked="f">
                    <v:textbox inset="0,0,0,0"/>
                  </v:rect>
                </v:group>
                <v:group id="Group 6" o:spid="_x0000_s1047" style="position:absolute;left:52308;top:31063;width:22852;height:22852" coordorigin="52308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oval id="Oval 14" o:spid="_x0000_s1048" style="position:absolute;left:52308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ZtB8MA&#10;AADbAAAADwAAAGRycy9kb3ducmV2LnhtbERP3WrCMBS+H+wdwhl4IzOdSLd1RpmCIDI35vYAh+as&#10;KWtOShLb6tObgbC78/H9nvlysI3oyIfasYKHSQaCuHS65krB99fm/glEiMgaG8ek4EQBlovbmzkW&#10;2vX8Sd0hViKFcChQgYmxLaQMpSGLYeJa4sT9OG8xJugrqT32Kdw2cpplubRYc2ow2NLaUPl7OFoF&#10;efdsP4x/PG/66d7I93G+im87pUZ3w+sLiEhD/Bdf3Vud5s/g75d0gFx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ZtB8MAAADbAAAADwAAAAAAAAAAAAAAAACYAgAAZHJzL2Rv&#10;d25yZXYueG1sUEsFBgAAAAAEAAQA9QAAAIgDAAAAAA==&#10;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8" o:spid="_x0000_s1049" style="position:absolute;left:55654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Y1OcQA&#10;AADbAAAADwAAAGRycy9kb3ducmV2LnhtbERPS2vCQBC+F/wPywi9iG7aYpHoKmJJ8VBqfSB4G7Nj&#10;EszOhuw2if++Kwi9zcf3nNmiM6VoqHaFZQUvowgEcWp1wZmCwz4ZTkA4j6yxtEwKbuRgMe89zTDW&#10;tuUtNTufiRDCLkYFufdVLKVLczLoRrYiDtzF1gZ9gHUmdY1tCDelfI2id2mw4NCQY0WrnNLr7tco&#10;WH9/vv3cPtrkdD1mSTJoJpvz5Uup5363nILw1Pl/8cO91mH+GO6/hAPk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mNTnEAAAA2wAAAA8AAAAAAAAAAAAAAAAAmAIAAGRycy9k&#10;b3ducmV2LnhtbFBLBQYAAAAABAAEAPUAAACJAwAAAAA=&#10;" filled="f" stroked="f">
                    <v:textbox inset="2.4pt,2.4pt,2.4pt,2.4pt">
                      <w:txbxContent>
                        <w:p w:rsidR="007A3CA3" w:rsidRPr="00584101" w:rsidRDefault="007A3CA3" w:rsidP="007A3CA3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Controller</w:t>
                          </w:r>
                        </w:p>
                      </w:txbxContent>
                    </v:textbox>
                  </v:rect>
                </v:group>
                <v:group id="Group 7" o:spid="_x0000_s1050" style="position:absolute;left:43730;top:38633;width:6062;height:7712" coordorigin="43730,38633" coordsize="6061,77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shape id="Right Arrow 14" o:spid="_x0000_s1051" type="#_x0000_t13" style="position:absolute;left:43730;top:38633;width:6062;height:7712;rotation:1179646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l1tcEA&#10;AADbAAAADwAAAGRycy9kb3ducmV2LnhtbERPzYrCMBC+L+w7hBG8rakeXK1GUWFFQYVtfYChGdtq&#10;MylN1LpPbwRhb/Px/c503ppK3KhxpWUF/V4EgjizuuRcwTH9+RqBcB5ZY2WZFDzIwXz2+THFWNs7&#10;/9It8bkIIexiVFB4X8dSuqwgg65na+LAnWxj0AfY5FI3eA/hppKDKBpKgyWHhgJrWhWUXZKrUbA8&#10;fMs8G6//dunqkCbr7b6/PHulup12MQHhqfX/4rd7o8P8Abx+CQfI2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ZdbXBAAAA2wAAAA8AAAAAAAAAAAAAAAAAmAIAAGRycy9kb3du&#10;cmV2LnhtbFBLBQYAAAAABAAEAPUAAACGAwAAAAA=&#10;" adj="10800,4320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0" o:spid="_x0000_s1052" style="position:absolute;left:45549;top:40175;width:4243;height:4628;rotation:-1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Y6CMIA&#10;AADbAAAADwAAAGRycy9kb3ducmV2LnhtbERP22oCMRB9L/QfwhR8q0nrpWVrVqQoiC9F6wdMN9Pd&#10;1WSybNJ19etNQfBtDuc6s3nvrOioDbVnDS9DBYK48KbmUsP+e/X8DiJEZIPWM2k4U4B5/vgww8z4&#10;E2+p28VSpBAOGWqoYmwyKUNRkcMw9A1x4n596zAm2JbStHhK4c7KV6Wm0mHNqaHChj4rKo67P6dh&#10;aVfxoPY0UpPLYmnHb5uvn/NU68FTv/gAEamPd/HNvTZp/gj+f0kHyPw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9joIwgAAANsAAAAPAAAAAAAAAAAAAAAAAJgCAABkcnMvZG93&#10;bnJldi54bWxQSwUGAAAAAAQABAD1AAAAhwMAAAAA&#10;" filled="f" stroked="f">
                    <v:textbox inset="0,0,0,0"/>
                  </v:rect>
                </v:group>
                <v:group id="Group 8" o:spid="_x0000_s1053" style="position:absolute;left:18019;top:31063;width:22852;height:22852" coordorigin="18019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Oval 10" o:spid="_x0000_s1054" style="position:absolute;left:18019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1rBM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tDL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XWsExQAAANsAAAAPAAAAAAAAAAAAAAAAAJgCAABkcnMv&#10;ZG93bnJldi54bWxQSwUGAAAAAAQABAD1AAAAigMAAAAA&#10;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12" o:spid="_x0000_s1055" style="position:absolute;left:21365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0zOsQA&#10;AADbAAAADwAAAGRycy9kb3ducmV2LnhtbERPS2vCQBC+C/0PyxS8SN3Ygkh0ldKS4qH4qgjeptkx&#10;CWZnQ3ZN4r93BcHbfHzPmS06U4qGaldYVjAaRiCIU6sLzhTs/5K3CQjnkTWWlknBlRws5i+9Gcba&#10;trylZuczEULYxagg976KpXRpTgbd0FbEgTvZ2qAPsM6krrEN4aaU71E0lgYLDg05VvSVU3reXYyC&#10;5ernY3P9bpPj+ZAlyaCZrP9Pv0r1X7vPKQhPnX+KH+6lDvNHcP8lHC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dMzrEAAAA2wAAAA8AAAAAAAAAAAAAAAAAmAIAAGRycy9k&#10;b3ducmV2LnhtbFBLBQYAAAAABAAEAPUAAACJAwAAAAA=&#10;" filled="f" stroked="f">
                    <v:textbox inset="2.4pt,2.4pt,2.4pt,2.4pt">
                      <w:txbxContent>
                        <w:p w:rsidR="007A3CA3" w:rsidRPr="00584101" w:rsidRDefault="007A3CA3" w:rsidP="007A3CA3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View</w:t>
                          </w:r>
                        </w:p>
                      </w:txbxContent>
                    </v:textbox>
                  </v:rect>
                </v:group>
                <v:group id="Group 9" o:spid="_x0000_s1056" style="position:absolute;left:33782;top:25533;width:7712;height:5840" coordorigin="33782,25533" coordsize="7712,5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shape id="Right Arrow 10" o:spid="_x0000_s1057" type="#_x0000_t13" style="position:absolute;left:34718;top:24597;width:5840;height:7712;rotation:-390535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CDe8MA&#10;AADaAAAADwAAAGRycy9kb3ducmV2LnhtbESPzW7CMBCE75V4B2uRuBWnPSAaMKgqROLAhcCF2xJv&#10;ftR4HdluEnh6XKlSj6OZ+Uaz3o6mFT0531hW8DZPQBAXVjdcKbics9clCB+QNbaWScGdPGw3k5c1&#10;ptoOfKI+D5WIEPYpKqhD6FIpfVGTQT+3HXH0SusMhihdJbXDIcJNK9+TZCENNhwXauzoq6biO/8x&#10;Cm4PGva3oyvPmVnuHtcu78vsrtRsOn6uQAQaw3/4r33QCj7g90q8AXLz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CDe8MAAADaAAAADwAAAAAAAAAAAAAAAACYAgAAZHJzL2Rv&#10;d25yZXYueG1sUEsFBgAAAAAEAAQA9QAAAIgDAAAAAA==&#10;" adj="10800,4320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4" o:spid="_x0000_s1058" style="position:absolute;left:35151;top:26894;width:4088;height:4627;rotation:-3905351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J1OsMA&#10;AADbAAAADwAAAGRycy9kb3ducmV2LnhtbESPT4vCMBTE7wt+h/AEb2uqu4rbNYoIgoe9WL14ezSv&#10;f7B5qUnW1m9vBMHjMDO/YZbr3jTiRs7XlhVMxgkI4tzqmksFp+PucwHCB2SNjWVScCcP69XgY4mp&#10;th0f6JaFUkQI+xQVVCG0qZQ+r8igH9uWOHqFdQZDlK6U2mEX4aaR0ySZS4M1x4UKW9pWlF+yf6Ng&#10;6/4O5928u55+Ztm0NlwszsdCqdGw3/yCCNSHd/jV3msFX9/w/BJ/gFw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iJ1OsMAAADbAAAADwAAAAAAAAAAAAAAAACYAgAAZHJzL2Rv&#10;d25yZXYueG1sUEsFBgAAAAAEAAQA9QAAAIgDAAAAAA==&#10;" filled="f" stroked="f">
                    <v:textbox inset="0,0,0,0"/>
                  </v:rect>
                </v:group>
              </v:group>
            </w:pict>
          </mc:Fallback>
        </mc:AlternateContent>
      </w:r>
    </w:p>
    <w:p w:rsidR="00DB37ED" w:rsidRDefault="00DB37E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73560" w:rsidRPr="00432214" w:rsidRDefault="00A73560" w:rsidP="00AF417B">
      <w:pPr>
        <w:pStyle w:val="Cabealho1"/>
      </w:pPr>
      <w:r>
        <w:lastRenderedPageBreak/>
        <w:t xml:space="preserve">Principais </w:t>
      </w:r>
      <w:proofErr w:type="spellStart"/>
      <w:r>
        <w:t>e</w:t>
      </w:r>
      <w:r w:rsidRPr="00432214">
        <w:t>strutras</w:t>
      </w:r>
      <w:proofErr w:type="spellEnd"/>
      <w:r w:rsidRPr="00432214">
        <w:t xml:space="preserve"> de </w:t>
      </w:r>
      <w:proofErr w:type="gramStart"/>
      <w:r w:rsidRPr="00432214">
        <w:t>dados</w:t>
      </w:r>
      <w:r>
        <w:t xml:space="preserve"> utilizadas</w:t>
      </w:r>
      <w:proofErr w:type="gramEnd"/>
    </w:p>
    <w:p w:rsidR="00A73560" w:rsidRPr="00432214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32214">
        <w:rPr>
          <w:rFonts w:ascii="Times New Roman" w:hAnsi="Times New Roman" w:cs="Times New Roman"/>
          <w:b/>
          <w:sz w:val="24"/>
          <w:szCs w:val="24"/>
        </w:rPr>
        <w:t>Labirinto</w:t>
      </w:r>
      <w:r w:rsidRPr="00432214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foram utilizadas</w:t>
      </w:r>
      <w:r w:rsidRPr="00432214">
        <w:rPr>
          <w:rFonts w:ascii="Times New Roman" w:hAnsi="Times New Roman" w:cs="Times New Roman"/>
          <w:sz w:val="24"/>
          <w:szCs w:val="24"/>
        </w:rPr>
        <w:t xml:space="preserve"> matrizes para criar o labirinto de forma dinâmica, passamos os índices da matriz para uma base de conhecimento dinâmica em </w:t>
      </w:r>
      <w:proofErr w:type="spellStart"/>
      <w:r w:rsidRPr="00432214">
        <w:rPr>
          <w:rFonts w:ascii="Times New Roman" w:hAnsi="Times New Roman" w:cs="Times New Roman"/>
          <w:sz w:val="24"/>
          <w:szCs w:val="24"/>
        </w:rPr>
        <w:t>prolog</w:t>
      </w:r>
      <w:proofErr w:type="spellEnd"/>
      <w:r w:rsidRPr="00432214">
        <w:rPr>
          <w:rFonts w:ascii="Times New Roman" w:hAnsi="Times New Roman" w:cs="Times New Roman"/>
          <w:sz w:val="24"/>
          <w:szCs w:val="24"/>
        </w:rPr>
        <w:t xml:space="preserve">. O ficheiro </w:t>
      </w:r>
      <w:proofErr w:type="spellStart"/>
      <w:r w:rsidRPr="00432214">
        <w:rPr>
          <w:rFonts w:ascii="Times New Roman" w:hAnsi="Times New Roman" w:cs="Times New Roman"/>
          <w:sz w:val="24"/>
          <w:szCs w:val="24"/>
        </w:rPr>
        <w:t>prolog</w:t>
      </w:r>
      <w:proofErr w:type="spellEnd"/>
      <w:r w:rsidRPr="00432214">
        <w:rPr>
          <w:rFonts w:ascii="Times New Roman" w:hAnsi="Times New Roman" w:cs="Times New Roman"/>
          <w:sz w:val="24"/>
          <w:szCs w:val="24"/>
        </w:rPr>
        <w:t xml:space="preserve"> retorna um </w:t>
      </w:r>
      <w:proofErr w:type="spellStart"/>
      <w:r w:rsidRPr="00432214">
        <w:rPr>
          <w:rFonts w:ascii="Times New Roman" w:hAnsi="Times New Roman" w:cs="Times New Roman"/>
          <w:sz w:val="24"/>
          <w:szCs w:val="24"/>
        </w:rPr>
        <w:t>array</w:t>
      </w:r>
      <w:proofErr w:type="spellEnd"/>
      <w:r w:rsidRPr="00432214">
        <w:rPr>
          <w:rFonts w:ascii="Times New Roman" w:hAnsi="Times New Roman" w:cs="Times New Roman"/>
          <w:sz w:val="24"/>
          <w:szCs w:val="24"/>
        </w:rPr>
        <w:t xml:space="preserve"> com o caminho mais curto para chegar ao destino.</w:t>
      </w:r>
    </w:p>
    <w:p w:rsidR="00A73560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32214">
        <w:rPr>
          <w:rFonts w:ascii="Times New Roman" w:hAnsi="Times New Roman" w:cs="Times New Roman"/>
          <w:b/>
          <w:sz w:val="24"/>
          <w:szCs w:val="24"/>
        </w:rPr>
        <w:t>Desenhar grafo/mundo</w:t>
      </w:r>
      <w:r w:rsidRPr="00432214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é pesquisada a informação</w:t>
      </w:r>
      <w:r w:rsidRPr="00432214">
        <w:rPr>
          <w:rFonts w:ascii="Times New Roman" w:hAnsi="Times New Roman" w:cs="Times New Roman"/>
          <w:sz w:val="24"/>
          <w:szCs w:val="24"/>
        </w:rPr>
        <w:t xml:space="preserve"> na base de dados de um utilizador</w:t>
      </w:r>
      <w:r>
        <w:rPr>
          <w:rFonts w:ascii="Times New Roman" w:hAnsi="Times New Roman" w:cs="Times New Roman"/>
          <w:sz w:val="24"/>
          <w:szCs w:val="24"/>
        </w:rPr>
        <w:t xml:space="preserve"> específico</w:t>
      </w:r>
      <w:r w:rsidRPr="00432214">
        <w:rPr>
          <w:rFonts w:ascii="Times New Roman" w:hAnsi="Times New Roman" w:cs="Times New Roman"/>
          <w:sz w:val="24"/>
          <w:szCs w:val="24"/>
        </w:rPr>
        <w:t>, com base nessa informação serão gerados os nós</w:t>
      </w:r>
      <w:r>
        <w:rPr>
          <w:rFonts w:ascii="Times New Roman" w:hAnsi="Times New Roman" w:cs="Times New Roman"/>
          <w:sz w:val="24"/>
          <w:szCs w:val="24"/>
        </w:rPr>
        <w:t xml:space="preserve"> – com coordenadas (X,Y,Z)</w:t>
      </w:r>
      <w:r w:rsidRPr="0043221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Pr="00432214">
        <w:rPr>
          <w:rFonts w:ascii="Times New Roman" w:hAnsi="Times New Roman" w:cs="Times New Roman"/>
          <w:sz w:val="24"/>
          <w:szCs w:val="24"/>
        </w:rPr>
        <w:t>e as</w:t>
      </w:r>
      <w:r>
        <w:rPr>
          <w:rFonts w:ascii="Times New Roman" w:hAnsi="Times New Roman" w:cs="Times New Roman"/>
          <w:sz w:val="24"/>
          <w:szCs w:val="24"/>
        </w:rPr>
        <w:t xml:space="preserve"> respetivas</w:t>
      </w:r>
      <w:r w:rsidRPr="00432214">
        <w:rPr>
          <w:rFonts w:ascii="Times New Roman" w:hAnsi="Times New Roman" w:cs="Times New Roman"/>
          <w:sz w:val="24"/>
          <w:szCs w:val="24"/>
        </w:rPr>
        <w:t xml:space="preserve"> ligações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432214">
        <w:rPr>
          <w:rFonts w:ascii="Times New Roman" w:hAnsi="Times New Roman" w:cs="Times New Roman"/>
          <w:sz w:val="24"/>
          <w:szCs w:val="24"/>
        </w:rPr>
        <w:t xml:space="preserve"> basead</w:t>
      </w:r>
      <w:r>
        <w:rPr>
          <w:rFonts w:ascii="Times New Roman" w:hAnsi="Times New Roman" w:cs="Times New Roman"/>
          <w:sz w:val="24"/>
          <w:szCs w:val="24"/>
        </w:rPr>
        <w:t>a</w:t>
      </w:r>
      <w:r w:rsidRPr="00432214">
        <w:rPr>
          <w:rFonts w:ascii="Times New Roman" w:hAnsi="Times New Roman" w:cs="Times New Roman"/>
          <w:sz w:val="24"/>
          <w:szCs w:val="24"/>
        </w:rPr>
        <w:t>s na força e a ligação do nó de origem e de destino. Sendo cada uma destas informações (nós e caminhos) representada por estruturas no âmbito do programa em C++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73560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32214">
        <w:rPr>
          <w:rFonts w:ascii="Times New Roman" w:hAnsi="Times New Roman" w:cs="Times New Roman"/>
          <w:sz w:val="24"/>
          <w:szCs w:val="24"/>
        </w:rPr>
        <w:t xml:space="preserve">Para o </w:t>
      </w:r>
      <w:r>
        <w:rPr>
          <w:rFonts w:ascii="Times New Roman" w:hAnsi="Times New Roman" w:cs="Times New Roman"/>
          <w:b/>
          <w:sz w:val="24"/>
          <w:szCs w:val="24"/>
        </w:rPr>
        <w:t>jogo do galo</w:t>
      </w:r>
      <w:r w:rsidRPr="0043221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rá</w:t>
      </w:r>
      <w:r w:rsidRPr="00432214">
        <w:rPr>
          <w:rFonts w:ascii="Times New Roman" w:hAnsi="Times New Roman" w:cs="Times New Roman"/>
          <w:sz w:val="24"/>
          <w:szCs w:val="24"/>
        </w:rPr>
        <w:t xml:space="preserve"> u</w:t>
      </w:r>
      <w:r>
        <w:rPr>
          <w:rFonts w:ascii="Times New Roman" w:hAnsi="Times New Roman" w:cs="Times New Roman"/>
          <w:sz w:val="24"/>
          <w:szCs w:val="24"/>
        </w:rPr>
        <w:t>tilizada</w:t>
      </w:r>
      <w:r w:rsidRPr="00432214">
        <w:rPr>
          <w:rFonts w:ascii="Times New Roman" w:hAnsi="Times New Roman" w:cs="Times New Roman"/>
          <w:sz w:val="24"/>
          <w:szCs w:val="24"/>
        </w:rPr>
        <w:t xml:space="preserve"> uma matriz em que cada elemento corresponde a uma opção de jogo. O jogo é terminado quando existe uma linha, coluna ou diagonal com o mesmo jogador ou então quando a matriz está toda preenchida.</w:t>
      </w:r>
    </w:p>
    <w:p w:rsidR="00166548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r último, para o </w:t>
      </w:r>
      <w:r>
        <w:rPr>
          <w:rFonts w:ascii="Times New Roman" w:hAnsi="Times New Roman" w:cs="Times New Roman"/>
          <w:b/>
          <w:sz w:val="24"/>
          <w:szCs w:val="24"/>
        </w:rPr>
        <w:t>enforcado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B00A3">
        <w:rPr>
          <w:rFonts w:ascii="Times New Roman" w:hAnsi="Times New Roman" w:cs="Times New Roman"/>
          <w:sz w:val="24"/>
          <w:szCs w:val="24"/>
        </w:rPr>
        <w:t xml:space="preserve">é utilizado um </w:t>
      </w:r>
      <w:proofErr w:type="spellStart"/>
      <w:r w:rsidR="002B00A3">
        <w:rPr>
          <w:rFonts w:ascii="Times New Roman" w:hAnsi="Times New Roman" w:cs="Times New Roman"/>
          <w:sz w:val="24"/>
          <w:szCs w:val="24"/>
        </w:rPr>
        <w:t>array</w:t>
      </w:r>
      <w:proofErr w:type="spellEnd"/>
      <w:r w:rsidR="002B00A3">
        <w:rPr>
          <w:rFonts w:ascii="Times New Roman" w:hAnsi="Times New Roman" w:cs="Times New Roman"/>
          <w:sz w:val="24"/>
          <w:szCs w:val="24"/>
        </w:rPr>
        <w:t xml:space="preserve"> de apontadores para </w:t>
      </w:r>
      <w:proofErr w:type="spellStart"/>
      <w:r w:rsidR="002B00A3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="000329B9">
        <w:rPr>
          <w:rFonts w:ascii="Times New Roman" w:hAnsi="Times New Roman" w:cs="Times New Roman"/>
          <w:sz w:val="24"/>
          <w:szCs w:val="24"/>
        </w:rPr>
        <w:t xml:space="preserve"> onde é guardada a </w:t>
      </w:r>
      <w:proofErr w:type="spellStart"/>
      <w:r w:rsidR="000329B9">
        <w:rPr>
          <w:rFonts w:ascii="Times New Roman" w:hAnsi="Times New Roman" w:cs="Times New Roman"/>
          <w:sz w:val="24"/>
          <w:szCs w:val="24"/>
        </w:rPr>
        <w:t>constituíção</w:t>
      </w:r>
      <w:proofErr w:type="spellEnd"/>
      <w:r w:rsidR="000329B9">
        <w:rPr>
          <w:rFonts w:ascii="Times New Roman" w:hAnsi="Times New Roman" w:cs="Times New Roman"/>
          <w:sz w:val="24"/>
          <w:szCs w:val="24"/>
        </w:rPr>
        <w:t xml:space="preserve"> da palavra conforme ela vai se</w:t>
      </w:r>
      <w:r w:rsidR="007A3CA3">
        <w:rPr>
          <w:rFonts w:ascii="Times New Roman" w:hAnsi="Times New Roman" w:cs="Times New Roman"/>
          <w:sz w:val="24"/>
          <w:szCs w:val="24"/>
        </w:rPr>
        <w:t>ndo retornada do módulo de IA.</w:t>
      </w:r>
      <w:r w:rsidR="00166548">
        <w:rPr>
          <w:rFonts w:ascii="Times New Roman" w:hAnsi="Times New Roman" w:cs="Times New Roman"/>
          <w:sz w:val="24"/>
          <w:szCs w:val="24"/>
        </w:rPr>
        <w:br w:type="page"/>
      </w:r>
    </w:p>
    <w:p w:rsidR="00015D61" w:rsidRPr="00A73560" w:rsidRDefault="00A73560" w:rsidP="00AF417B">
      <w:pPr>
        <w:pStyle w:val="Cabealho1"/>
      </w:pPr>
      <w:r>
        <w:lastRenderedPageBreak/>
        <w:t>Modelo de dados</w:t>
      </w:r>
      <w:r w:rsidR="00166548" w:rsidRPr="00166548">
        <w:rPr>
          <w:noProof/>
          <w:sz w:val="24"/>
          <w:szCs w:val="24"/>
          <w:lang w:eastAsia="pt-PT"/>
        </w:rPr>
        <w:drawing>
          <wp:anchor distT="0" distB="0" distL="114300" distR="114300" simplePos="0" relativeHeight="251658240" behindDoc="1" locked="0" layoutInCell="1" allowOverlap="1" wp14:anchorId="57445629" wp14:editId="73AA53E2">
            <wp:simplePos x="0" y="0"/>
            <wp:positionH relativeFrom="margin">
              <wp:align>center</wp:align>
            </wp:positionH>
            <wp:positionV relativeFrom="paragraph">
              <wp:posOffset>387985</wp:posOffset>
            </wp:positionV>
            <wp:extent cx="6570615" cy="3867150"/>
            <wp:effectExtent l="0" t="0" r="1905" b="0"/>
            <wp:wrapTight wrapText="bothSides">
              <wp:wrapPolygon edited="0">
                <wp:start x="0" y="0"/>
                <wp:lineTo x="0" y="21494"/>
                <wp:lineTo x="21544" y="21494"/>
                <wp:lineTo x="21544" y="0"/>
                <wp:lineTo x="0" y="0"/>
              </wp:wrapPolygon>
            </wp:wrapTight>
            <wp:docPr id="36" name="Picture 2" descr="C:\Users\Vítor\Desktop\EpicWare\documentation\DomainModel\DomainMod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Vítor\Desktop\EpicWare\documentation\DomainModel\DomainModel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61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15D61" w:rsidRPr="00A73560" w:rsidRDefault="00015D61" w:rsidP="00AD1311">
      <w:pPr>
        <w:pStyle w:val="Cabealho1"/>
      </w:pPr>
      <w:r w:rsidRPr="00A73560">
        <w:t>Repositório</w:t>
      </w:r>
    </w:p>
    <w:p w:rsidR="00015D61" w:rsidRDefault="00015D61" w:rsidP="00015D6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O endereço para aceder ao repositório é o seguinte:</w:t>
      </w:r>
    </w:p>
    <w:p w:rsidR="00015D61" w:rsidRDefault="00AD1311" w:rsidP="00015D61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hyperlink r:id="rId11" w:history="1">
        <w:r w:rsidR="00015D61" w:rsidRPr="004A0434">
          <w:rPr>
            <w:rStyle w:val="Hiperligao"/>
            <w:rFonts w:ascii="Times New Roman" w:hAnsi="Times New Roman" w:cs="Times New Roman"/>
            <w:sz w:val="24"/>
            <w:szCs w:val="24"/>
          </w:rPr>
          <w:t>https://github.com/1111121RicardoBrandao/EpicWare.git</w:t>
        </w:r>
      </w:hyperlink>
    </w:p>
    <w:p w:rsidR="00015D61" w:rsidRDefault="00015D61" w:rsidP="00015D61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ostaríamos de salientar o facto de estar privado</w:t>
      </w:r>
      <w:r w:rsidR="00162F5B">
        <w:rPr>
          <w:rFonts w:ascii="Times New Roman" w:hAnsi="Times New Roman" w:cs="Times New Roman"/>
          <w:sz w:val="24"/>
          <w:szCs w:val="24"/>
        </w:rPr>
        <w:t xml:space="preserve"> por uma questão de segurança d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62F5B">
        <w:rPr>
          <w:rFonts w:ascii="Times New Roman" w:hAnsi="Times New Roman" w:cs="Times New Roman"/>
          <w:sz w:val="24"/>
          <w:szCs w:val="24"/>
        </w:rPr>
        <w:t>informação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15D61" w:rsidRDefault="00015D61" w:rsidP="00015D61">
      <w:pPr>
        <w:rPr>
          <w:rFonts w:ascii="Times New Roman" w:hAnsi="Times New Roman" w:cs="Times New Roman"/>
          <w:sz w:val="24"/>
          <w:szCs w:val="24"/>
        </w:rPr>
      </w:pPr>
    </w:p>
    <w:p w:rsidR="00015D61" w:rsidRPr="00A73560" w:rsidRDefault="00015D61" w:rsidP="00AD1311">
      <w:pPr>
        <w:pStyle w:val="Cabealho1"/>
      </w:pPr>
      <w:r w:rsidRPr="00A73560">
        <w:t>Servidores virtuais utilizados</w:t>
      </w:r>
      <w:bookmarkStart w:id="0" w:name="_GoBack"/>
      <w:bookmarkEnd w:id="0"/>
    </w:p>
    <w:p w:rsidR="00015D61" w:rsidRDefault="00015D61" w:rsidP="00015D6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emos à disposição as máquinas virtuais wvm062, wvm074, uvm062 e uvm074. Para a elaboração dos diagramas usamos, a título de exemplo, as máqu</w:t>
      </w:r>
      <w:r w:rsidR="00162F5B">
        <w:rPr>
          <w:rFonts w:ascii="Times New Roman" w:hAnsi="Times New Roman" w:cs="Times New Roman"/>
          <w:sz w:val="24"/>
          <w:szCs w:val="24"/>
        </w:rPr>
        <w:t>inas 62, no entanto, ainda não está determinado</w:t>
      </w:r>
      <w:r>
        <w:rPr>
          <w:rFonts w:ascii="Times New Roman" w:hAnsi="Times New Roman" w:cs="Times New Roman"/>
          <w:sz w:val="24"/>
          <w:szCs w:val="24"/>
        </w:rPr>
        <w:t xml:space="preserve"> que sejam essas aquelas que utilizaremos durante o trabalho.</w:t>
      </w:r>
    </w:p>
    <w:p w:rsidR="00162F5B" w:rsidRPr="00235995" w:rsidRDefault="00162F5B" w:rsidP="00015D61">
      <w:pPr>
        <w:jc w:val="both"/>
        <w:rPr>
          <w:rFonts w:ascii="Times New Roman" w:hAnsi="Times New Roman" w:cs="Times New Roman"/>
          <w:i/>
          <w:sz w:val="24"/>
          <w:szCs w:val="24"/>
        </w:rPr>
      </w:pPr>
      <w:r w:rsidRPr="00235995">
        <w:rPr>
          <w:rFonts w:ascii="Times New Roman" w:hAnsi="Times New Roman" w:cs="Times New Roman"/>
          <w:i/>
          <w:sz w:val="24"/>
          <w:szCs w:val="24"/>
        </w:rPr>
        <w:t xml:space="preserve">Em Anexo é enviado a programação de divisão de tarefas onde inclui o estado de realização das </w:t>
      </w:r>
      <w:r w:rsidR="00235995" w:rsidRPr="00235995">
        <w:rPr>
          <w:rFonts w:ascii="Times New Roman" w:hAnsi="Times New Roman" w:cs="Times New Roman"/>
          <w:i/>
          <w:sz w:val="24"/>
          <w:szCs w:val="24"/>
        </w:rPr>
        <w:t>mesmas</w:t>
      </w:r>
      <w:r w:rsidRPr="00235995">
        <w:rPr>
          <w:rFonts w:ascii="Times New Roman" w:hAnsi="Times New Roman" w:cs="Times New Roman"/>
          <w:i/>
          <w:sz w:val="24"/>
          <w:szCs w:val="24"/>
        </w:rPr>
        <w:t>.</w:t>
      </w:r>
      <w:r w:rsidR="00235995" w:rsidRPr="00235995">
        <w:rPr>
          <w:rFonts w:ascii="Times New Roman" w:hAnsi="Times New Roman" w:cs="Times New Roman"/>
          <w:i/>
          <w:sz w:val="24"/>
          <w:szCs w:val="24"/>
        </w:rPr>
        <w:t xml:space="preserve"> É também enviada toda a documentação existente no repositório.</w:t>
      </w:r>
    </w:p>
    <w:sectPr w:rsidR="00162F5B" w:rsidRPr="00235995" w:rsidSect="00AF417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35FA"/>
    <w:rsid w:val="00010FC4"/>
    <w:rsid w:val="00015D61"/>
    <w:rsid w:val="000329B9"/>
    <w:rsid w:val="001435FA"/>
    <w:rsid w:val="00162F5B"/>
    <w:rsid w:val="00166548"/>
    <w:rsid w:val="00235995"/>
    <w:rsid w:val="002B00A3"/>
    <w:rsid w:val="00432214"/>
    <w:rsid w:val="004A47DF"/>
    <w:rsid w:val="005A4125"/>
    <w:rsid w:val="0068020B"/>
    <w:rsid w:val="007A3CA3"/>
    <w:rsid w:val="00913CE8"/>
    <w:rsid w:val="00A73560"/>
    <w:rsid w:val="00AD1311"/>
    <w:rsid w:val="00AF417B"/>
    <w:rsid w:val="00D52479"/>
    <w:rsid w:val="00D63D80"/>
    <w:rsid w:val="00DB37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BBF5A13A-C5DA-46AF-A1CD-DE3A4BE9DC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pt-PT"/>
    </w:rPr>
  </w:style>
  <w:style w:type="paragraph" w:styleId="Cabealho1">
    <w:name w:val="heading 1"/>
    <w:basedOn w:val="Normal"/>
    <w:next w:val="Normal"/>
    <w:link w:val="Cabealho1Carter"/>
    <w:uiPriority w:val="9"/>
    <w:qFormat/>
    <w:rsid w:val="00AF417B"/>
    <w:pPr>
      <w:keepNext/>
      <w:keepLines/>
      <w:spacing w:before="360" w:after="12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6"/>
      <w:szCs w:val="32"/>
    </w:rPr>
  </w:style>
  <w:style w:type="paragraph" w:styleId="Cabealho2">
    <w:name w:val="heading 2"/>
    <w:basedOn w:val="Normal"/>
    <w:next w:val="Normal"/>
    <w:link w:val="Cabealho2Carter"/>
    <w:uiPriority w:val="9"/>
    <w:unhideWhenUsed/>
    <w:qFormat/>
    <w:rsid w:val="00AF417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Hiperligao">
    <w:name w:val="Hyperlink"/>
    <w:basedOn w:val="Tipodeletrapredefinidodopargrafo"/>
    <w:uiPriority w:val="99"/>
    <w:unhideWhenUsed/>
    <w:rsid w:val="00015D61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A3CA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pt-PT"/>
    </w:rPr>
  </w:style>
  <w:style w:type="paragraph" w:styleId="SemEspaamento">
    <w:name w:val="No Spacing"/>
    <w:link w:val="SemEspaamentoCarter"/>
    <w:uiPriority w:val="1"/>
    <w:qFormat/>
    <w:rsid w:val="00AF417B"/>
    <w:pPr>
      <w:spacing w:after="0" w:line="240" w:lineRule="auto"/>
    </w:pPr>
    <w:rPr>
      <w:rFonts w:eastAsiaTheme="minorEastAsia"/>
      <w:lang w:val="pt-PT" w:eastAsia="pt-PT"/>
    </w:rPr>
  </w:style>
  <w:style w:type="character" w:customStyle="1" w:styleId="SemEspaamentoCarter">
    <w:name w:val="Sem Espaçamento Caráter"/>
    <w:basedOn w:val="Tipodeletrapredefinidodopargrafo"/>
    <w:link w:val="SemEspaamento"/>
    <w:uiPriority w:val="1"/>
    <w:rsid w:val="00AF417B"/>
    <w:rPr>
      <w:rFonts w:eastAsiaTheme="minorEastAsia"/>
      <w:lang w:val="pt-PT" w:eastAsia="pt-PT"/>
    </w:rPr>
  </w:style>
  <w:style w:type="character" w:customStyle="1" w:styleId="Cabealho1Carter">
    <w:name w:val="Cabeçalho 1 Caráter"/>
    <w:basedOn w:val="Tipodeletrapredefinidodopargrafo"/>
    <w:link w:val="Cabealho1"/>
    <w:uiPriority w:val="9"/>
    <w:rsid w:val="00AF417B"/>
    <w:rPr>
      <w:rFonts w:asciiTheme="majorHAnsi" w:eastAsiaTheme="majorEastAsia" w:hAnsiTheme="majorHAnsi" w:cstheme="majorBidi"/>
      <w:b/>
      <w:color w:val="2E74B5" w:themeColor="accent1" w:themeShade="BF"/>
      <w:sz w:val="36"/>
      <w:szCs w:val="32"/>
      <w:lang w:val="pt-PT"/>
    </w:rPr>
  </w:style>
  <w:style w:type="character" w:customStyle="1" w:styleId="Cabealho2Carter">
    <w:name w:val="Cabeçalho 2 Caráter"/>
    <w:basedOn w:val="Tipodeletrapredefinidodopargrafo"/>
    <w:link w:val="Cabealho2"/>
    <w:uiPriority w:val="9"/>
    <w:rsid w:val="00AF417B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github.com/1111121RicardoBrandao/EpicWare.git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/2014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2DDADDC-DE5B-4153-B9CB-1B89F21BC2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5</Pages>
  <Words>355</Words>
  <Characters>1922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17 de dezembro de 2013</Company>
  <LinksUpToDate>false</LinksUpToDate>
  <CharactersWithSpaces>22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picWare</dc:title>
  <dc:subject>RELATÓRIO DA PRIMEIRA ENTREGA DE LAPR5</dc:subject>
  <dc:creator>Márcio Martins</dc:creator>
  <cp:keywords/>
  <dc:description/>
  <cp:lastModifiedBy>ScarePT</cp:lastModifiedBy>
  <cp:revision>6</cp:revision>
  <dcterms:created xsi:type="dcterms:W3CDTF">2013-12-16T15:13:00Z</dcterms:created>
  <dcterms:modified xsi:type="dcterms:W3CDTF">2013-12-17T12:02:00Z</dcterms:modified>
</cp:coreProperties>
</file>